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FC994C" w14:textId="77777777" w:rsidR="001C1212" w:rsidRPr="00953E5C" w:rsidRDefault="001C1212" w:rsidP="001C1212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7891E2DB" w14:textId="77777777" w:rsidR="001C1212" w:rsidRPr="00953E5C" w:rsidRDefault="001C1212" w:rsidP="001C1212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»</w:t>
      </w:r>
    </w:p>
    <w:p w14:paraId="0FB8DB21" w14:textId="77777777" w:rsidR="001C1212" w:rsidRPr="00953E5C" w:rsidRDefault="001C1212" w:rsidP="001C1212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1BB464C" w14:textId="77777777" w:rsidR="001C1212" w:rsidRPr="00953E5C" w:rsidRDefault="001C1212" w:rsidP="001C1212">
      <w:pPr>
        <w:pStyle w:val="a3"/>
        <w:rPr>
          <w:sz w:val="30"/>
          <w:lang w:val="uk-UA"/>
        </w:rPr>
      </w:pPr>
    </w:p>
    <w:p w14:paraId="4884AC1F" w14:textId="77777777" w:rsidR="001C1212" w:rsidRPr="00953E5C" w:rsidRDefault="001C1212" w:rsidP="001C1212">
      <w:pPr>
        <w:pStyle w:val="a3"/>
        <w:spacing w:before="4"/>
        <w:rPr>
          <w:sz w:val="37"/>
          <w:lang w:val="uk-UA"/>
        </w:rPr>
      </w:pPr>
    </w:p>
    <w:p w14:paraId="24CC0B4A" w14:textId="77777777" w:rsidR="001C1212" w:rsidRPr="00953E5C" w:rsidRDefault="001C1212" w:rsidP="001C1212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42D9CA2F" w14:textId="77777777" w:rsidR="001C1212" w:rsidRPr="00953E5C" w:rsidRDefault="001C1212" w:rsidP="001C1212">
      <w:pPr>
        <w:pStyle w:val="a3"/>
        <w:rPr>
          <w:lang w:val="uk-UA"/>
        </w:rPr>
      </w:pPr>
    </w:p>
    <w:p w14:paraId="382E3EAC" w14:textId="22647EDB" w:rsidR="001C1212" w:rsidRPr="003B0369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020265">
        <w:rPr>
          <w:lang w:val="uk-UA"/>
        </w:rPr>
        <w:t>8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61271EE7" w14:textId="77777777" w:rsidR="001C1212" w:rsidRPr="00953E5C" w:rsidRDefault="001C1212" w:rsidP="001C1212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34D97CA1" w14:textId="77777777" w:rsidR="001C1212" w:rsidRPr="00953E5C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168EF7DE" w14:textId="77777777" w:rsidR="001C1212" w:rsidRPr="00953E5C" w:rsidRDefault="001C1212" w:rsidP="001C1212">
      <w:pPr>
        <w:pStyle w:val="a3"/>
        <w:spacing w:before="11"/>
        <w:rPr>
          <w:sz w:val="23"/>
          <w:lang w:val="uk-UA"/>
        </w:rPr>
      </w:pPr>
    </w:p>
    <w:p w14:paraId="05C7CF27" w14:textId="7A4902C4" w:rsidR="001C1212" w:rsidRDefault="001C1212" w:rsidP="001C1212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020265" w:rsidRPr="00020265">
        <w:rPr>
          <w:lang w:val="uk-UA"/>
        </w:rPr>
        <w:t>Дослідження алгоритмів пошуку та сортування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5D62B3ED" w14:textId="77777777" w:rsidR="001C1212" w:rsidRPr="00953E5C" w:rsidRDefault="001C1212" w:rsidP="001C1212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   5</w:t>
      </w:r>
      <w:r w:rsidRPr="00953E5C">
        <w:rPr>
          <w:u w:val="single"/>
          <w:lang w:val="uk-UA"/>
        </w:rPr>
        <w:tab/>
      </w:r>
    </w:p>
    <w:p w14:paraId="2E9D841C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6BE1E70F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46A0FD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03EE08B8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DD12002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3AC5CA2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0E9742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27195C7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12FD6E2B" w14:textId="77777777" w:rsidR="001C1212" w:rsidRPr="00953E5C" w:rsidRDefault="001C1212" w:rsidP="001C1212">
      <w:pPr>
        <w:pStyle w:val="a3"/>
        <w:spacing w:before="3"/>
        <w:rPr>
          <w:lang w:val="uk-UA"/>
        </w:rPr>
      </w:pPr>
    </w:p>
    <w:p w14:paraId="1F7823CA" w14:textId="77777777" w:rsidR="001C1212" w:rsidRPr="00953E5C" w:rsidRDefault="001C1212" w:rsidP="001C1212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ІП-14 Гайдучек Максим Андрійович</w:t>
      </w:r>
      <w:r w:rsidRPr="00953E5C">
        <w:rPr>
          <w:u w:val="single"/>
          <w:lang w:val="uk-UA"/>
        </w:rPr>
        <w:tab/>
      </w:r>
    </w:p>
    <w:p w14:paraId="5F01D0C0" w14:textId="77777777" w:rsidR="001C1212" w:rsidRPr="00953E5C" w:rsidRDefault="001C1212" w:rsidP="001C1212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63B243D1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8E0A29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CCB13E9" w14:textId="77777777" w:rsidR="001C1212" w:rsidRPr="00953E5C" w:rsidRDefault="001C1212" w:rsidP="001C1212">
      <w:pPr>
        <w:pStyle w:val="a3"/>
        <w:spacing w:before="5"/>
        <w:rPr>
          <w:sz w:val="21"/>
          <w:lang w:val="uk-UA"/>
        </w:rPr>
      </w:pPr>
    </w:p>
    <w:p w14:paraId="45C7B84C" w14:textId="77777777" w:rsidR="001C1212" w:rsidRPr="00953E5C" w:rsidRDefault="001C1212" w:rsidP="001C1212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19F60FC2" w14:textId="77777777" w:rsidR="001C1212" w:rsidRPr="00953E5C" w:rsidRDefault="001C1212" w:rsidP="001C1212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0FC73848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8C6DB7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FDEAF70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CFD268B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BC6794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4DE84B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79716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A4E111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FF361B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F7D38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C7B21E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AD1AEA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9254A6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36A42B2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531974C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12A1D3C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54753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7C625635" w14:textId="77777777" w:rsidR="001C1212" w:rsidRPr="00953E5C" w:rsidRDefault="001C1212" w:rsidP="001C1212">
      <w:pPr>
        <w:pStyle w:val="a3"/>
        <w:spacing w:before="3"/>
        <w:rPr>
          <w:sz w:val="15"/>
          <w:lang w:val="uk-UA"/>
        </w:rPr>
      </w:pPr>
    </w:p>
    <w:p w14:paraId="63923633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1</w:t>
      </w:r>
      <w:r w:rsidRPr="00953E5C">
        <w:rPr>
          <w:u w:val="single"/>
          <w:lang w:val="uk-UA"/>
        </w:rPr>
        <w:tab/>
      </w:r>
    </w:p>
    <w:p w14:paraId="7B36219C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66B44AC4" w14:textId="77777777" w:rsidR="001C1212" w:rsidRPr="00953E5C" w:rsidRDefault="001C1212" w:rsidP="001C1212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2DA52D07" w14:textId="1F2252B9" w:rsidR="001C1212" w:rsidRPr="001C1212" w:rsidRDefault="001C1212" w:rsidP="001C1212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>
        <w:rPr>
          <w:b/>
          <w:bCs/>
          <w:sz w:val="28"/>
          <w:szCs w:val="28"/>
          <w:lang w:val="uk-UA"/>
        </w:rPr>
        <w:t>8</w:t>
      </w:r>
    </w:p>
    <w:p w14:paraId="6B36FDDF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A991B15" w:rsidR="00A6322F" w:rsidRPr="00304503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304503">
        <w:rPr>
          <w:b/>
          <w:bCs/>
          <w:sz w:val="28"/>
          <w:szCs w:val="28"/>
          <w:lang w:val="uk-UA"/>
        </w:rPr>
        <w:t>Тема роботи:</w:t>
      </w:r>
      <w:r w:rsidR="001A6509" w:rsidRPr="00304503">
        <w:rPr>
          <w:sz w:val="28"/>
          <w:szCs w:val="28"/>
          <w:lang w:val="uk-UA"/>
        </w:rPr>
        <w:t xml:space="preserve"> </w:t>
      </w:r>
      <w:r w:rsidR="001D1A12" w:rsidRPr="00304503">
        <w:rPr>
          <w:sz w:val="28"/>
          <w:szCs w:val="28"/>
          <w:lang w:val="uk-UA"/>
        </w:rPr>
        <w:t>Дослідження алгоритмів пошуку та сортування</w:t>
      </w:r>
      <w:r w:rsidR="003B0369" w:rsidRPr="00304503">
        <w:rPr>
          <w:sz w:val="28"/>
          <w:szCs w:val="28"/>
        </w:rPr>
        <w:t>.</w:t>
      </w:r>
    </w:p>
    <w:p w14:paraId="6D11C19D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73F0C26E" w14:textId="77777777" w:rsidR="001B2B11" w:rsidRPr="00304503" w:rsidRDefault="004F7367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ета роботи:</w:t>
      </w:r>
      <w:r w:rsidR="00FC514B" w:rsidRPr="00304503">
        <w:rPr>
          <w:sz w:val="28"/>
          <w:szCs w:val="28"/>
          <w:lang w:val="uk-UA"/>
        </w:rPr>
        <w:t xml:space="preserve"> </w:t>
      </w:r>
      <w:r w:rsidR="00ED184F" w:rsidRPr="00304503">
        <w:rPr>
          <w:sz w:val="28"/>
          <w:szCs w:val="28"/>
          <w:lang w:val="uk-UA"/>
        </w:rPr>
        <w:t xml:space="preserve">Дослідити </w:t>
      </w:r>
      <w:r w:rsidR="001B2B11" w:rsidRPr="00304503">
        <w:rPr>
          <w:sz w:val="28"/>
          <w:szCs w:val="28"/>
          <w:lang w:val="uk-UA"/>
        </w:rPr>
        <w:t>алгоритми пошуку та сортування, набути практичних</w:t>
      </w:r>
    </w:p>
    <w:p w14:paraId="765FF76F" w14:textId="77777777" w:rsidR="001B2B11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</w:p>
    <w:p w14:paraId="4786C010" w14:textId="5AA458BB" w:rsidR="00880E2F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специфікацій</w:t>
      </w:r>
      <w:r w:rsidR="00ED184F" w:rsidRPr="00304503">
        <w:rPr>
          <w:sz w:val="28"/>
          <w:szCs w:val="28"/>
          <w:lang w:val="uk-UA"/>
        </w:rPr>
        <w:t>.</w:t>
      </w:r>
    </w:p>
    <w:p w14:paraId="59C81FEC" w14:textId="77777777" w:rsidR="003B0369" w:rsidRPr="00304503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30450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аріант:</w:t>
      </w:r>
      <w:r w:rsidRPr="00304503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304503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75377B80" w:rsidR="004A25DD" w:rsidRPr="00304503" w:rsidRDefault="000A5546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Хід роботи</w:t>
      </w:r>
    </w:p>
    <w:p w14:paraId="6C89C7D2" w14:textId="7CC3B9E6" w:rsidR="00E66B1A" w:rsidRPr="00304503" w:rsidRDefault="00E66B1A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</w:p>
    <w:p w14:paraId="7BBF9B12" w14:textId="6958572B" w:rsidR="00E66B1A" w:rsidRPr="00304503" w:rsidRDefault="00E66B1A" w:rsidP="00E66B1A">
      <w:pPr>
        <w:pStyle w:val="a3"/>
        <w:tabs>
          <w:tab w:val="left" w:pos="1237"/>
        </w:tabs>
        <w:ind w:left="51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Задача</w:t>
      </w:r>
    </w:p>
    <w:p w14:paraId="7D14ED33" w14:textId="77777777" w:rsidR="00E66B1A" w:rsidRPr="00304503" w:rsidRDefault="00E66B1A" w:rsidP="00E66B1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5A744A64" w14:textId="67A9B3A0" w:rsidR="00E66B1A" w:rsidRPr="00304503" w:rsidRDefault="00E66B1A" w:rsidP="00E66B1A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  <w:r w:rsidRPr="00304503">
        <w:rPr>
          <w:noProof/>
          <w:sz w:val="28"/>
          <w:szCs w:val="28"/>
          <w:lang w:val="uk-UA"/>
        </w:rPr>
        <w:drawing>
          <wp:inline distT="0" distB="0" distL="0" distR="0" wp14:anchorId="745D01ED" wp14:editId="51DEBF29">
            <wp:extent cx="6076950" cy="6267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6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304503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304503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304503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2464F6CA" w:rsidR="0012134E" w:rsidRPr="00304503" w:rsidRDefault="007E4FDB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Створимо матрицю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>випадковим чином.</w:t>
      </w:r>
    </w:p>
    <w:p w14:paraId="56C01330" w14:textId="18EC8D3D" w:rsidR="00901CA8" w:rsidRPr="001C1212" w:rsidRDefault="005B08A8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Створимо </w:t>
      </w:r>
      <w:r w:rsidR="007E4FDB" w:rsidRPr="00304503">
        <w:rPr>
          <w:sz w:val="28"/>
          <w:szCs w:val="28"/>
          <w:lang w:val="uk-UA"/>
        </w:rPr>
        <w:t xml:space="preserve">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[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.length]</m:t>
        </m:r>
      </m:oMath>
      <w:r w:rsidR="0012134E" w:rsidRPr="00304503">
        <w:rPr>
          <w:sz w:val="28"/>
          <w:szCs w:val="28"/>
          <w:lang w:val="uk-UA"/>
        </w:rPr>
        <w:t>.</w:t>
      </w:r>
      <w:r w:rsidR="007E4FDB" w:rsidRPr="00304503">
        <w:rPr>
          <w:sz w:val="28"/>
          <w:szCs w:val="28"/>
          <w:lang w:val="uk-UA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Щоб порахувати суми елементів стовбців даної матриці,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E66B1A" w:rsidRPr="00304503">
        <w:rPr>
          <w:sz w:val="28"/>
          <w:szCs w:val="28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r>
          <w:rPr>
            <w:rFonts w:ascii="Cambria Math" w:hAnsi="Cambria Math"/>
            <w:sz w:val="28"/>
            <w:szCs w:val="28"/>
          </w:rPr>
          <m:t>[0]</m:t>
        </m:r>
        <m:r>
          <w:rPr>
            <w:rFonts w:ascii="Cambria Math" w:hAnsi="Cambria Math"/>
            <w:sz w:val="28"/>
            <w:szCs w:val="28"/>
            <w:lang w:val="uk-UA"/>
          </w:rPr>
          <m:t>.length-1</m:t>
        </m:r>
      </m:oMath>
      <w:r w:rsidR="00E66B1A" w:rsidRPr="00304503">
        <w:rPr>
          <w:sz w:val="28"/>
          <w:szCs w:val="28"/>
          <w:lang w:val="uk-UA"/>
        </w:rPr>
        <w:t xml:space="preserve">, що буде перебирати індекс стовбця матриці. В тіл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</w:rPr>
          <m:t>=0</m:t>
        </m:r>
      </m:oMath>
      <w:r w:rsidR="00E66B1A" w:rsidRPr="00304503">
        <w:rPr>
          <w:sz w:val="28"/>
          <w:szCs w:val="28"/>
          <w:lang w:val="uk-UA"/>
        </w:rPr>
        <w:t xml:space="preserve">, у якій </w:t>
      </w:r>
      <w:proofErr w:type="spellStart"/>
      <w:r w:rsidR="00E66B1A" w:rsidRPr="00304503">
        <w:rPr>
          <w:sz w:val="28"/>
          <w:szCs w:val="28"/>
          <w:lang w:val="uk-UA"/>
        </w:rPr>
        <w:t>запишемо</w:t>
      </w:r>
      <w:proofErr w:type="spellEnd"/>
      <w:r w:rsidR="00E66B1A" w:rsidRPr="00304503">
        <w:rPr>
          <w:sz w:val="28"/>
          <w:szCs w:val="28"/>
          <w:lang w:val="uk-UA"/>
        </w:rPr>
        <w:t xml:space="preserve"> </w:t>
      </w:r>
      <w:r w:rsidR="00FC41E5" w:rsidRPr="00304503">
        <w:rPr>
          <w:sz w:val="28"/>
          <w:szCs w:val="28"/>
          <w:lang w:val="uk-UA"/>
        </w:rPr>
        <w:t>суму стовбця</w:t>
      </w:r>
      <w:r w:rsidR="00FC41E5" w:rsidRPr="00304503">
        <w:rPr>
          <w:sz w:val="28"/>
          <w:szCs w:val="28"/>
        </w:rPr>
        <w:t xml:space="preserve">. </w:t>
      </w:r>
      <w:r w:rsidR="00FC41E5" w:rsidRPr="00304503">
        <w:rPr>
          <w:sz w:val="28"/>
          <w:szCs w:val="28"/>
          <w:lang w:val="uk-UA"/>
        </w:rPr>
        <w:t xml:space="preserve">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FC41E5" w:rsidRPr="00304503">
        <w:rPr>
          <w:sz w:val="28"/>
          <w:szCs w:val="28"/>
        </w:rPr>
        <w:t xml:space="preserve"> </w:t>
      </w:r>
      <w:r w:rsidR="00FC41E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.length-1</m:t>
        </m:r>
      </m:oMath>
      <w:r w:rsidR="00FC41E5" w:rsidRPr="00304503">
        <w:rPr>
          <w:sz w:val="28"/>
          <w:szCs w:val="28"/>
          <w:lang w:val="uk-UA"/>
        </w:rPr>
        <w:t xml:space="preserve">, що буде перебирати індекс рядка матриці. У тілі цього циклу порахуємо суму стовбця: </w:t>
      </w:r>
      <m:oMath>
        <m:r>
          <w:rPr>
            <w:rFonts w:ascii="Cambria Math" w:hAnsi="Cambria Math"/>
            <w:sz w:val="28"/>
            <w:szCs w:val="28"/>
            <w:lang w:val="uk-UA"/>
          </w:rPr>
          <m:t>sum +=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[j]</m:t>
        </m:r>
      </m:oMath>
      <w:r w:rsidR="00FC41E5" w:rsidRPr="00304503">
        <w:rPr>
          <w:sz w:val="28"/>
          <w:szCs w:val="28"/>
          <w:lang w:val="uk-UA"/>
        </w:rPr>
        <w:t>. Після цього, запишемо у масив значе</w:t>
      </w:r>
      <w:proofErr w:type="spellStart"/>
      <w:r w:rsidR="00FC41E5" w:rsidRPr="00304503">
        <w:rPr>
          <w:sz w:val="28"/>
          <w:szCs w:val="28"/>
          <w:lang w:val="uk-UA"/>
        </w:rPr>
        <w:t>ння</w:t>
      </w:r>
      <w:proofErr w:type="spellEnd"/>
      <w:r w:rsidR="00FC41E5" w:rsidRPr="00304503">
        <w:rPr>
          <w:sz w:val="28"/>
          <w:szCs w:val="28"/>
          <w:lang w:val="uk-UA"/>
        </w:rPr>
        <w:t xml:space="preserve"> суми: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sum</m:t>
        </m:r>
      </m:oMath>
      <w:r w:rsidR="00FC41E5" w:rsidRPr="00304503">
        <w:rPr>
          <w:sz w:val="28"/>
          <w:szCs w:val="28"/>
          <w:lang w:val="uk-UA"/>
        </w:rPr>
        <w:t>.</w:t>
      </w:r>
    </w:p>
    <w:p w14:paraId="22D1EE04" w14:textId="5D673D2E" w:rsidR="0012134E" w:rsidRPr="00304503" w:rsidRDefault="00FC41E5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Після цього, відсортуємо бульбашкою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Pr="00304503">
        <w:rPr>
          <w:sz w:val="28"/>
          <w:szCs w:val="28"/>
          <w:lang w:val="uk-UA"/>
        </w:rPr>
        <w:t xml:space="preserve"> та виведемо його</w:t>
      </w:r>
      <w:r w:rsidR="00CB5E30" w:rsidRPr="00304503">
        <w:rPr>
          <w:sz w:val="28"/>
          <w:szCs w:val="28"/>
          <w:lang w:val="uk-UA"/>
        </w:rPr>
        <w:t xml:space="preserve"> за зростанням</w:t>
      </w:r>
      <w:r w:rsidRPr="00304503">
        <w:rPr>
          <w:sz w:val="28"/>
          <w:szCs w:val="28"/>
          <w:lang w:val="uk-UA"/>
        </w:rPr>
        <w:t>.</w:t>
      </w:r>
    </w:p>
    <w:p w14:paraId="247E6424" w14:textId="77777777" w:rsidR="00A85D54" w:rsidRPr="00304503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304503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304503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39"/>
        <w:gridCol w:w="3018"/>
        <w:gridCol w:w="2126"/>
        <w:gridCol w:w="2477"/>
      </w:tblGrid>
      <w:tr w:rsidR="006C6E4F" w:rsidRPr="00304503" w14:paraId="50005F3F" w14:textId="77777777" w:rsidTr="00FC0119">
        <w:trPr>
          <w:trHeight w:val="200"/>
        </w:trPr>
        <w:tc>
          <w:tcPr>
            <w:tcW w:w="1939" w:type="dxa"/>
          </w:tcPr>
          <w:p w14:paraId="1C99EA9C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018" w:type="dxa"/>
          </w:tcPr>
          <w:p w14:paraId="57CA23C9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126" w:type="dxa"/>
          </w:tcPr>
          <w:p w14:paraId="00CBA9F2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477" w:type="dxa"/>
          </w:tcPr>
          <w:p w14:paraId="204346D0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304503" w14:paraId="012B6CC6" w14:textId="77777777" w:rsidTr="00FC0119">
        <w:trPr>
          <w:trHeight w:val="215"/>
        </w:trPr>
        <w:tc>
          <w:tcPr>
            <w:tcW w:w="1939" w:type="dxa"/>
          </w:tcPr>
          <w:p w14:paraId="3952D661" w14:textId="33C588A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триця</w:t>
            </w:r>
          </w:p>
        </w:tc>
        <w:tc>
          <w:tcPr>
            <w:tcW w:w="3018" w:type="dxa"/>
          </w:tcPr>
          <w:p w14:paraId="39F72B58" w14:textId="49FE9E9E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Двовимірний</w:t>
            </w:r>
            <w:r w:rsidR="00FC0119" w:rsidRPr="00304503">
              <w:rPr>
                <w:sz w:val="28"/>
                <w:szCs w:val="28"/>
                <w:lang w:val="uk-UA"/>
              </w:rPr>
              <w:t xml:space="preserve"> цілочисельний</w:t>
            </w:r>
            <w:r w:rsidRPr="00304503">
              <w:rPr>
                <w:sz w:val="28"/>
                <w:szCs w:val="28"/>
                <w:lang w:val="uk-UA"/>
              </w:rPr>
              <w:t xml:space="preserve"> масив</w:t>
            </w:r>
          </w:p>
        </w:tc>
        <w:tc>
          <w:tcPr>
            <w:tcW w:w="2126" w:type="dxa"/>
          </w:tcPr>
          <w:p w14:paraId="5A469C38" w14:textId="4878F841" w:rsidR="006C6E4F" w:rsidRPr="00304503" w:rsidRDefault="00FC41E5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</m:oMath>
            </m:oMathPara>
          </w:p>
        </w:tc>
        <w:tc>
          <w:tcPr>
            <w:tcW w:w="2477" w:type="dxa"/>
          </w:tcPr>
          <w:p w14:paraId="61E3F499" w14:textId="0DF221BD" w:rsidR="006C6E4F" w:rsidRPr="00304503" w:rsidRDefault="00FC41E5" w:rsidP="006C6E4F">
            <w:pPr>
              <w:rPr>
                <w:sz w:val="28"/>
                <w:szCs w:val="28"/>
                <w:lang w:val="en-US"/>
              </w:rPr>
            </w:pPr>
            <w:r w:rsidRPr="00304503">
              <w:rPr>
                <w:sz w:val="28"/>
                <w:szCs w:val="28"/>
                <w:lang w:val="uk-UA"/>
              </w:rPr>
              <w:t>Вхідна матриця</w:t>
            </w:r>
          </w:p>
        </w:tc>
      </w:tr>
      <w:tr w:rsidR="006C6E4F" w:rsidRPr="00304503" w14:paraId="64AE13CC" w14:textId="77777777" w:rsidTr="00FC0119">
        <w:trPr>
          <w:trHeight w:val="215"/>
        </w:trPr>
        <w:tc>
          <w:tcPr>
            <w:tcW w:w="1939" w:type="dxa"/>
          </w:tcPr>
          <w:p w14:paraId="34C0A10C" w14:textId="3FA60E87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сив</w:t>
            </w:r>
          </w:p>
        </w:tc>
        <w:tc>
          <w:tcPr>
            <w:tcW w:w="3018" w:type="dxa"/>
          </w:tcPr>
          <w:p w14:paraId="5CEF2346" w14:textId="5DB53783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очисельний масив</w:t>
            </w:r>
          </w:p>
        </w:tc>
        <w:tc>
          <w:tcPr>
            <w:tcW w:w="2126" w:type="dxa"/>
          </w:tcPr>
          <w:p w14:paraId="5D290D12" w14:textId="75BD02B1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</m:t>
                </m:r>
              </m:oMath>
            </m:oMathPara>
          </w:p>
        </w:tc>
        <w:tc>
          <w:tcPr>
            <w:tcW w:w="2477" w:type="dxa"/>
          </w:tcPr>
          <w:p w14:paraId="0AE740D0" w14:textId="00DA7D0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Вихідний масив</w:t>
            </w:r>
          </w:p>
        </w:tc>
      </w:tr>
      <w:tr w:rsidR="00CB5E30" w:rsidRPr="00304503" w14:paraId="1459547D" w14:textId="77777777" w:rsidTr="00FC0119">
        <w:trPr>
          <w:trHeight w:val="215"/>
        </w:trPr>
        <w:tc>
          <w:tcPr>
            <w:tcW w:w="1939" w:type="dxa"/>
          </w:tcPr>
          <w:p w14:paraId="283AD55F" w14:textId="0944EA54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Сума стовбця</w:t>
            </w:r>
          </w:p>
        </w:tc>
        <w:tc>
          <w:tcPr>
            <w:tcW w:w="3018" w:type="dxa"/>
          </w:tcPr>
          <w:p w14:paraId="741878EC" w14:textId="71D1240C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69E3E6A6" w14:textId="4015A2C5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</m:oMath>
            </m:oMathPara>
          </w:p>
        </w:tc>
        <w:tc>
          <w:tcPr>
            <w:tcW w:w="2477" w:type="dxa"/>
          </w:tcPr>
          <w:p w14:paraId="67146451" w14:textId="1D4C4BC9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  <w:tr w:rsidR="00CB5E30" w:rsidRPr="00304503" w14:paraId="33634D01" w14:textId="77777777" w:rsidTr="00FC0119">
        <w:trPr>
          <w:trHeight w:val="215"/>
        </w:trPr>
        <w:tc>
          <w:tcPr>
            <w:tcW w:w="1939" w:type="dxa"/>
          </w:tcPr>
          <w:p w14:paraId="4B0BFBE2" w14:textId="4499F79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Тимчасова змінна</w:t>
            </w:r>
          </w:p>
        </w:tc>
        <w:tc>
          <w:tcPr>
            <w:tcW w:w="3018" w:type="dxa"/>
          </w:tcPr>
          <w:p w14:paraId="25CAFB19" w14:textId="098A8C8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770FBA6E" w14:textId="78743D01" w:rsidR="00CB5E30" w:rsidRPr="00304503" w:rsidRDefault="00CB5E30" w:rsidP="00CB5E30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</m:t>
                </m:r>
              </m:oMath>
            </m:oMathPara>
          </w:p>
        </w:tc>
        <w:tc>
          <w:tcPr>
            <w:tcW w:w="2477" w:type="dxa"/>
          </w:tcPr>
          <w:p w14:paraId="317011B0" w14:textId="56B80C7B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</w:tbl>
    <w:p w14:paraId="374AD292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Крок 1: Визначити основні дії</w:t>
      </w:r>
    </w:p>
    <w:p w14:paraId="2BEFE7B8" w14:textId="6B2051E4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2: </w:t>
      </w:r>
      <w:r w:rsidR="00EE0BCF" w:rsidRPr="00304503">
        <w:rPr>
          <w:sz w:val="28"/>
          <w:szCs w:val="28"/>
          <w:lang w:val="uk-UA"/>
        </w:rPr>
        <w:t xml:space="preserve">Деталізувати </w:t>
      </w:r>
      <w:r w:rsidR="0012134E" w:rsidRPr="00304503">
        <w:rPr>
          <w:sz w:val="28"/>
          <w:szCs w:val="28"/>
          <w:lang w:val="uk-UA"/>
        </w:rPr>
        <w:t>заповнення масив</w:t>
      </w:r>
      <w:r w:rsidR="00806BAD" w:rsidRPr="00304503">
        <w:rPr>
          <w:sz w:val="28"/>
          <w:szCs w:val="28"/>
          <w:lang w:val="uk-UA"/>
        </w:rPr>
        <w:t>у суми стовбців</w:t>
      </w:r>
    </w:p>
    <w:p w14:paraId="05ACCA82" w14:textId="32636DE2" w:rsidR="00806BAD" w:rsidRPr="00304503" w:rsidRDefault="001A6509" w:rsidP="00CB5E30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3: Деталізувати </w:t>
      </w:r>
      <w:r w:rsidR="00806BAD" w:rsidRPr="00304503">
        <w:rPr>
          <w:sz w:val="28"/>
          <w:szCs w:val="28"/>
          <w:lang w:val="uk-UA"/>
        </w:rPr>
        <w:t xml:space="preserve">сортування </w:t>
      </w:r>
      <w:r w:rsidR="00CB5E30" w:rsidRPr="00304503">
        <w:rPr>
          <w:sz w:val="28"/>
          <w:szCs w:val="28"/>
          <w:lang w:val="uk-UA"/>
        </w:rPr>
        <w:t xml:space="preserve">бульбашкою </w:t>
      </w:r>
      <w:r w:rsidR="00806BAD" w:rsidRPr="00304503">
        <w:rPr>
          <w:sz w:val="28"/>
          <w:szCs w:val="28"/>
          <w:lang w:val="uk-UA"/>
        </w:rPr>
        <w:t xml:space="preserve">масиву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="00CB5E30" w:rsidRPr="00304503">
        <w:rPr>
          <w:sz w:val="28"/>
          <w:szCs w:val="28"/>
          <w:lang w:val="uk-UA"/>
        </w:rPr>
        <w:t xml:space="preserve"> за зростанням</w:t>
      </w:r>
      <w:r w:rsidR="00806BAD" w:rsidRPr="00304503">
        <w:rPr>
          <w:b/>
          <w:bCs/>
          <w:sz w:val="28"/>
          <w:szCs w:val="28"/>
          <w:lang w:val="uk-UA"/>
        </w:rPr>
        <w:br w:type="page"/>
      </w:r>
    </w:p>
    <w:p w14:paraId="0223ABF9" w14:textId="3FCBBA09" w:rsidR="001A6509" w:rsidRPr="00304503" w:rsidRDefault="001A6509" w:rsidP="006C6E4F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6EED7106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:rsidRPr="00304503" w14:paraId="05757415" w14:textId="77777777" w:rsidTr="006C5CE5">
        <w:tc>
          <w:tcPr>
            <w:tcW w:w="1169" w:type="dxa"/>
          </w:tcPr>
          <w:p w14:paraId="797A8B1B" w14:textId="621ECB3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24CFF262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8925325" w14:textId="008C9F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DCE56B9" w14:textId="636864D8" w:rsidR="00806BAD" w:rsidRPr="001C1212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5A1EDFC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0D040214" w:rsidR="006C5CE5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>Деталізувати заповнення масиву суми стовбців</w:t>
            </w:r>
          </w:p>
          <w:p w14:paraId="427EFB9A" w14:textId="33CF1D88" w:rsidR="006C6E4F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2BACBB8E" w14:textId="1CA40590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5B762A05" w14:textId="0D49C57E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B4A062" w14:textId="777777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:rsidRPr="00304503" w14:paraId="05D0E253" w14:textId="77777777" w:rsidTr="006C5CE5">
        <w:tc>
          <w:tcPr>
            <w:tcW w:w="1169" w:type="dxa"/>
          </w:tcPr>
          <w:p w14:paraId="05F2F4B7" w14:textId="267132DD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A53C75B" w14:textId="77777777" w:rsidR="00806BAD" w:rsidRPr="00304503" w:rsidRDefault="006C5CE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B13D4E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465254C" w14:textId="273122D1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2311756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24EECB81" w14:textId="63647966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5BEBFC7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09618F6" w14:textId="2E869D2A" w:rsidR="006C6E4F" w:rsidRPr="00304503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0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806BAD" w:rsidRPr="00304503">
              <w:rPr>
                <w:sz w:val="28"/>
                <w:szCs w:val="28"/>
                <w:lang w:val="en-US"/>
              </w:rPr>
              <w:t>6</w:t>
            </w:r>
            <w:r w:rsidR="00D65919" w:rsidRPr="00304503">
              <w:rPr>
                <w:sz w:val="28"/>
                <w:szCs w:val="28"/>
                <w:lang w:val="uk-UA"/>
              </w:rPr>
              <w:t>:</w:t>
            </w:r>
          </w:p>
          <w:p w14:paraId="51FFE948" w14:textId="37D21AB3" w:rsidR="00D65919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257250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FEEF86A" w14:textId="55A7408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12A5E9" w14:textId="77777777" w:rsidR="00003C6C" w:rsidRPr="00304503" w:rsidRDefault="00806BAD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2373D029" w14:textId="77777777" w:rsidR="00003C6C" w:rsidRPr="00304503" w:rsidRDefault="00003C6C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2C5BDB42" w14:textId="4AF0A87C" w:rsidR="00806BAD" w:rsidRPr="001C1212" w:rsidRDefault="00003C6C" w:rsidP="00003C6C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="00304503" w:rsidRPr="00304503">
              <w:rPr>
                <w:i/>
                <w:sz w:val="28"/>
                <w:szCs w:val="28"/>
                <w:lang w:val="en-US"/>
              </w:rPr>
              <w:t>s</w:t>
            </w:r>
          </w:p>
          <w:p w14:paraId="5AF74F10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5CA0FB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112B80C5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50E142B" w14:textId="7C2087F5" w:rsidR="006C6E4F" w:rsidRPr="00304503" w:rsidRDefault="00D65919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Виве</w:t>
            </w:r>
            <w:r w:rsidR="00806BAD" w:rsidRPr="00304503">
              <w:rPr>
                <w:b/>
                <w:bCs/>
                <w:iCs/>
                <w:sz w:val="28"/>
                <w:szCs w:val="28"/>
                <w:lang w:val="uk-UA"/>
              </w:rPr>
              <w:t>дення</w:t>
            </w: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FF964E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:rsidRPr="00304503" w14:paraId="545E77ED" w14:textId="77777777" w:rsidTr="006C5CE5">
        <w:tc>
          <w:tcPr>
            <w:tcW w:w="1169" w:type="dxa"/>
          </w:tcPr>
          <w:p w14:paraId="3886F86C" w14:textId="6E015192" w:rsidR="008749B5" w:rsidRPr="00304503" w:rsidRDefault="008749B5" w:rsidP="008749B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Крок </w:t>
            </w:r>
            <w:r w:rsidRPr="00304503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2D82CC45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DE33F92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C259E1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4A2E4A0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6CDB6DAC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390B4BF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16EB6A0" w14:textId="45CFAE3A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6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F60D4D2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0D134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4E006D7" w14:textId="17A317B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734AB2" w14:textId="6CECA74B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4DDAD471" w14:textId="5F14D7FA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3DAE855C" w14:textId="6AB3B7E5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sum</m:t>
                </m:r>
              </m:oMath>
            </m:oMathPara>
          </w:p>
          <w:p w14:paraId="1F057611" w14:textId="0BA2BFBC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2F766D6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8A0C91A" w14:textId="69D8E185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</w:rPr>
              <w:t>5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0C97598" w14:textId="28BC59FA" w:rsidR="00806BAD" w:rsidRPr="00304503" w:rsidRDefault="00806BAD" w:rsidP="00CB5E30">
            <w:pPr>
              <w:pStyle w:val="a3"/>
              <w:tabs>
                <w:tab w:val="left" w:pos="1237"/>
              </w:tabs>
              <w:ind w:left="421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5-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DA24637" w14:textId="3F77AABA" w:rsidR="00806BAD" w:rsidRPr="00304503" w:rsidRDefault="00CB5E30" w:rsidP="00CB5E30">
            <w:pPr>
              <w:pStyle w:val="a3"/>
              <w:ind w:left="988"/>
              <w:rPr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 w:rsidRPr="00304503"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arr[j+1]</m:t>
              </m:r>
            </m:oMath>
            <w:r w:rsidRPr="00304503">
              <w:rPr>
                <w:sz w:val="28"/>
                <w:szCs w:val="28"/>
              </w:rPr>
              <w:t>:</w:t>
            </w:r>
          </w:p>
          <w:p w14:paraId="6CDD6F6B" w14:textId="19751962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=arr[j+1]</m:t>
                </m:r>
              </m:oMath>
            </m:oMathPara>
          </w:p>
          <w:p w14:paraId="6BC964A4" w14:textId="26161FCF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+1]=arr[j]</m:t>
                </m:r>
              </m:oMath>
            </m:oMathPara>
          </w:p>
          <w:p w14:paraId="3C5B88C9" w14:textId="3E4E0815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]=temp</m:t>
                </m:r>
              </m:oMath>
            </m:oMathPara>
          </w:p>
          <w:p w14:paraId="50AE02A5" w14:textId="77777777" w:rsidR="00CB5E30" w:rsidRPr="00304503" w:rsidRDefault="00CB5E30" w:rsidP="00806BAD">
            <w:pPr>
              <w:pStyle w:val="a3"/>
              <w:rPr>
                <w:i/>
                <w:sz w:val="28"/>
                <w:szCs w:val="28"/>
                <w:lang w:val="uk-UA"/>
              </w:rPr>
            </w:pPr>
          </w:p>
          <w:p w14:paraId="2E34C2D2" w14:textId="1C520328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0E09E07A" w14:textId="7256847D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u w:val="single"/>
                <w:lang w:val="uk-UA"/>
              </w:rPr>
            </w:pPr>
          </w:p>
          <w:p w14:paraId="2CF52A24" w14:textId="00002514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665A773" w14:textId="77777777" w:rsidR="00427A64" w:rsidRPr="00304503" w:rsidRDefault="00427A64">
      <w:pPr>
        <w:rPr>
          <w:b/>
          <w:bCs/>
          <w:sz w:val="28"/>
          <w:szCs w:val="28"/>
          <w:lang w:val="uk-UA"/>
        </w:rPr>
      </w:pPr>
    </w:p>
    <w:p w14:paraId="693F70BA" w14:textId="392DA026" w:rsidR="00427A64" w:rsidRPr="00304503" w:rsidRDefault="00427A64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</w:p>
    <w:p w14:paraId="46A2B2DA" w14:textId="41D46F1B" w:rsidR="00557042" w:rsidRPr="00304503" w:rsidRDefault="00D56B5F" w:rsidP="00750726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0DB728FE" w14:textId="77777777" w:rsidR="00427A64" w:rsidRPr="00304503" w:rsidRDefault="00427A64" w:rsidP="00750726">
      <w:pPr>
        <w:rPr>
          <w:sz w:val="28"/>
          <w:szCs w:val="28"/>
        </w:rPr>
      </w:pPr>
    </w:p>
    <w:p w14:paraId="79BF7F6C" w14:textId="122B74A0" w:rsidR="00427A64" w:rsidRPr="00304503" w:rsidRDefault="000F3F9E" w:rsidP="00427A64">
      <w:pPr>
        <w:ind w:left="-567"/>
        <w:rPr>
          <w:b/>
          <w:bCs/>
          <w:sz w:val="28"/>
          <w:szCs w:val="28"/>
        </w:rPr>
      </w:pPr>
      <w:r>
        <w:object w:dxaOrig="11484" w:dyaOrig="16440" w14:anchorId="172EA5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pt;height:721pt" o:ole="">
            <v:imagedata r:id="rId8" o:title=""/>
          </v:shape>
          <o:OLEObject Type="Embed" ProgID="Visio.Drawing.15" ShapeID="_x0000_i1025" DrawAspect="Content" ObjectID="_1700332856" r:id="rId9"/>
        </w:object>
      </w:r>
    </w:p>
    <w:p w14:paraId="31B362E5" w14:textId="1EE4C12F" w:rsidR="00A81CF6" w:rsidRPr="00304503" w:rsidRDefault="00A81CF6">
      <w:pPr>
        <w:rPr>
          <w:b/>
          <w:bCs/>
          <w:sz w:val="28"/>
          <w:szCs w:val="28"/>
        </w:rPr>
      </w:pPr>
      <w:r w:rsidRPr="00304503">
        <w:rPr>
          <w:b/>
          <w:bCs/>
          <w:sz w:val="28"/>
          <w:szCs w:val="28"/>
        </w:rPr>
        <w:lastRenderedPageBreak/>
        <w:t>Код алгоритму</w:t>
      </w:r>
      <w:r w:rsidR="006B74B6" w:rsidRPr="00304503">
        <w:rPr>
          <w:b/>
          <w:bCs/>
          <w:sz w:val="28"/>
          <w:szCs w:val="28"/>
          <w:lang w:val="uk-UA"/>
        </w:rPr>
        <w:t xml:space="preserve"> на </w:t>
      </w:r>
      <w:r w:rsidR="006B74B6" w:rsidRPr="00304503">
        <w:rPr>
          <w:b/>
          <w:bCs/>
          <w:sz w:val="28"/>
          <w:szCs w:val="28"/>
          <w:lang w:val="en-US"/>
        </w:rPr>
        <w:t>Java</w:t>
      </w:r>
    </w:p>
    <w:p w14:paraId="0F7C8D4E" w14:textId="52B73744" w:rsidR="00A81CF6" w:rsidRPr="00304503" w:rsidRDefault="00A81CF6">
      <w:pPr>
        <w:rPr>
          <w:sz w:val="28"/>
          <w:szCs w:val="28"/>
        </w:rPr>
      </w:pPr>
    </w:p>
    <w:p w14:paraId="73FCC7A0" w14:textId="77CAF65F" w:rsidR="00A81CF6" w:rsidRPr="00304503" w:rsidRDefault="00E66B1A">
      <w:pPr>
        <w:rPr>
          <w:sz w:val="28"/>
          <w:szCs w:val="28"/>
          <w:lang w:val="en-US"/>
        </w:rPr>
      </w:pPr>
      <w:r w:rsidRPr="00304503">
        <w:rPr>
          <w:noProof/>
          <w:sz w:val="28"/>
          <w:szCs w:val="28"/>
          <w:lang w:val="en-US"/>
        </w:rPr>
        <w:drawing>
          <wp:inline distT="0" distB="0" distL="0" distR="0" wp14:anchorId="405A9745" wp14:editId="619DBC96">
            <wp:extent cx="5013262" cy="9004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3565" cy="90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026DF" w14:textId="77777777" w:rsidR="00F60526" w:rsidRPr="00304503" w:rsidRDefault="00F60526">
      <w:pPr>
        <w:rPr>
          <w:sz w:val="28"/>
          <w:szCs w:val="28"/>
          <w:lang w:val="en-US"/>
        </w:rPr>
      </w:pPr>
    </w:p>
    <w:p w14:paraId="5134A774" w14:textId="6C6D3BB8" w:rsidR="001A6509" w:rsidRPr="00304503" w:rsidRDefault="00A30847" w:rsidP="000843D9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  <w:r w:rsidR="001A6509" w:rsidRPr="00304503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:rsidRPr="00304503" w14:paraId="6212138D" w14:textId="77777777" w:rsidTr="00BC4571">
        <w:tc>
          <w:tcPr>
            <w:tcW w:w="9918" w:type="dxa"/>
          </w:tcPr>
          <w:p w14:paraId="777F19EA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:rsidRPr="00304503" w14:paraId="1C36FBF3" w14:textId="77777777" w:rsidTr="00BC4571">
        <w:tc>
          <w:tcPr>
            <w:tcW w:w="9918" w:type="dxa"/>
          </w:tcPr>
          <w:p w14:paraId="0A1D2C3E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304503" w14:paraId="7A6CF642" w14:textId="77777777" w:rsidTr="00BC4571">
        <w:tc>
          <w:tcPr>
            <w:tcW w:w="9918" w:type="dxa"/>
          </w:tcPr>
          <w:p w14:paraId="14487D4D" w14:textId="4DB860F9" w:rsidR="00003C6C" w:rsidRPr="00304503" w:rsidRDefault="002165F9" w:rsidP="00BC4571">
            <w:pPr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5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7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2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9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4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3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6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5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8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  <w:p w14:paraId="138C8AFB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11BC7476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5CC8BF7" w14:textId="10DBB4AF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32245F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4E205C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E041A88" w14:textId="2CE0C908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E7A7D37" w14:textId="584B8D71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8=8</m:t>
                </m:r>
              </m:oMath>
            </m:oMathPara>
          </w:p>
          <w:p w14:paraId="63282542" w14:textId="24181C72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62A3650" w14:textId="16F2A29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8+5=13</m:t>
                </m:r>
              </m:oMath>
            </m:oMathPara>
          </w:p>
          <w:p w14:paraId="755549A2" w14:textId="75ACF155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25A9CAC3" w14:textId="3824FB59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6B33FF8" w14:textId="64A5F317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8+4=32</m:t>
                </m:r>
              </m:oMath>
            </m:oMathPara>
          </w:p>
          <w:p w14:paraId="4C228E7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4BFF26C" w14:textId="7FDA22E4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2</m:t>
                </m:r>
              </m:oMath>
            </m:oMathPara>
          </w:p>
          <w:p w14:paraId="6E797F0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6706A1" w14:textId="3D6EB0D9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762A5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F438CB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D7965F3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548FA96" w14:textId="077A93F3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7=7</m:t>
                </m:r>
              </m:oMath>
            </m:oMathPara>
          </w:p>
          <w:p w14:paraId="1BC2282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28A5973" w14:textId="28524A4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7+6=13</m:t>
                </m:r>
              </m:oMath>
            </m:oMathPara>
          </w:p>
          <w:p w14:paraId="109653FE" w14:textId="77777777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7220E820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37614F3" w14:textId="6527FEFB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3+7=30</m:t>
                </m:r>
              </m:oMath>
            </m:oMathPara>
          </w:p>
          <w:p w14:paraId="140E9BE7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0F7F9682" w14:textId="6B674422" w:rsidR="00304503" w:rsidRPr="003305AE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0</m:t>
                </m:r>
              </m:oMath>
            </m:oMathPara>
          </w:p>
          <w:p w14:paraId="73ADBDF1" w14:textId="73A01DB1" w:rsidR="003305AE" w:rsidRDefault="003305AE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9FF67A" w14:textId="5776C62B" w:rsid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29D550A" w14:textId="77777777" w:rsidR="003305AE" w:rsidRP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</w:p>
          <w:p w14:paraId="1E4CF2C8" w14:textId="28F5004A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90AAD7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79AC5FCD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64E42B9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0682954" w14:textId="7083EBDB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4=4</m:t>
                </m:r>
              </m:oMath>
            </m:oMathPara>
          </w:p>
          <w:p w14:paraId="57063236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3C13263" w14:textId="3D78D3C1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4+9=13</m:t>
                </m:r>
              </m:oMath>
            </m:oMathPara>
          </w:p>
          <w:p w14:paraId="45B6C19A" w14:textId="77777777" w:rsidR="003305AE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lastRenderedPageBreak/>
              <w:t>...</w:t>
            </w:r>
          </w:p>
          <w:p w14:paraId="0F2E0F49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0D0AEE" w14:textId="77A63789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17+0=17</m:t>
                </m:r>
              </m:oMath>
            </m:oMathPara>
          </w:p>
          <w:p w14:paraId="10693B22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00E45C5" w14:textId="475B3169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7</m:t>
                </m:r>
              </m:oMath>
            </m:oMathPara>
          </w:p>
          <w:p w14:paraId="195CC789" w14:textId="77777777" w:rsidR="00304503" w:rsidRDefault="00304503" w:rsidP="00BC4571">
            <w:pPr>
              <w:rPr>
                <w:sz w:val="28"/>
                <w:szCs w:val="28"/>
                <w:lang w:val="en-US"/>
              </w:rPr>
            </w:pPr>
          </w:p>
          <w:p w14:paraId="2030629D" w14:textId="77777777" w:rsidR="003305AE" w:rsidRPr="001C1212" w:rsidRDefault="003305AE" w:rsidP="00BC4571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2, 30, 28, 19, 16, 26, 17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7492B361" w14:textId="77777777" w:rsidR="003305AE" w:rsidRPr="001C1212" w:rsidRDefault="003305AE" w:rsidP="00BC4571">
            <w:pPr>
              <w:rPr>
                <w:sz w:val="28"/>
                <w:szCs w:val="28"/>
              </w:rPr>
            </w:pPr>
          </w:p>
          <w:p w14:paraId="5CFF3199" w14:textId="153A65CC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5F7B7F9" w14:textId="0B833EA4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6DC39B5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30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</m:t>
              </m:r>
            </m:oMath>
          </w:p>
          <w:p w14:paraId="599EAD2B" w14:textId="6D8D4CD6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8B5514" w14:textId="0E1AB209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2726422C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1C1212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01C55EF1" w14:textId="78BB22B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5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330CEF90" w14:textId="65712CA6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41CACA99" w14:textId="1BCB37CF" w:rsidR="00CE6AEC" w:rsidRDefault="00CE6AEC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</w:p>
          <w:p w14:paraId="5E28CD13" w14:textId="338E480D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, 28, 19, 16, 26, 17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46C191A4" w14:textId="77777777" w:rsidR="00CE6AEC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124F37A4" w14:textId="33ABF869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4163745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352F761" w14:textId="26523699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00E92F9D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3684E5" w14:textId="4FF9AABD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9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9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9</m:t>
              </m:r>
            </m:oMath>
          </w:p>
          <w:p w14:paraId="495AB8FE" w14:textId="77777777" w:rsidR="00CE6AEC" w:rsidRPr="00CE6AEC" w:rsidRDefault="00CE6AEC" w:rsidP="00CE6AEC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CE6AEC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3877CCF1" w14:textId="7F545ACA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4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2D6F91F0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724ADD2C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</w:p>
          <w:p w14:paraId="4713AFD8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>…</w:t>
            </w:r>
          </w:p>
          <w:p w14:paraId="1B578686" w14:textId="2DB5AC2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2D9A2BD6" w14:textId="480133EF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575E279D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30CE2BA1" w14:textId="42D06E38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5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06C834C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0E8E48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6&l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B2404FF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  <w:lang w:val="uk-UA"/>
              </w:rPr>
            </w:pPr>
          </w:p>
          <w:p w14:paraId="223C3293" w14:textId="695E16E4" w:rsidR="00CE6AEC" w:rsidRPr="00CE6AEC" w:rsidRDefault="00CE6AEC" w:rsidP="00CE6AEC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CE6AEC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</m:oMath>
          </w:p>
        </w:tc>
      </w:tr>
      <w:tr w:rsidR="00034003" w:rsidRPr="00304503" w14:paraId="6FAC605A" w14:textId="77777777" w:rsidTr="00BC4571">
        <w:tc>
          <w:tcPr>
            <w:tcW w:w="9918" w:type="dxa"/>
          </w:tcPr>
          <w:p w14:paraId="205172C3" w14:textId="52AF2E5A" w:rsidR="00034003" w:rsidRPr="003045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Pr="00304503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71596877" w:rsidR="00A81CF6" w:rsidRPr="00304503" w:rsidRDefault="00304503" w:rsidP="007F685D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0E099EEF" wp14:editId="2222FA7D">
            <wp:extent cx="3696020" cy="2530059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253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Pr="00304503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7000145F" w:rsidR="002D2BA4" w:rsidRPr="00132EF2" w:rsidRDefault="00CE00F0" w:rsidP="00132EF2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исновок:</w:t>
      </w:r>
      <w:r w:rsidR="00D1201F" w:rsidRPr="00304503">
        <w:rPr>
          <w:b/>
          <w:bCs/>
          <w:sz w:val="28"/>
          <w:szCs w:val="28"/>
          <w:lang w:val="uk-UA"/>
        </w:rPr>
        <w:t xml:space="preserve"> </w:t>
      </w:r>
      <w:r w:rsidR="008B111F" w:rsidRPr="00304503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304503">
        <w:rPr>
          <w:sz w:val="28"/>
          <w:szCs w:val="28"/>
          <w:lang w:val="uk-UA"/>
        </w:rPr>
        <w:t xml:space="preserve">було </w:t>
      </w:r>
      <w:r w:rsidR="00132EF2">
        <w:rPr>
          <w:sz w:val="28"/>
          <w:szCs w:val="28"/>
          <w:lang w:val="uk-UA"/>
        </w:rPr>
        <w:t>д</w:t>
      </w:r>
      <w:r w:rsidR="00132EF2" w:rsidRPr="00304503">
        <w:rPr>
          <w:sz w:val="28"/>
          <w:szCs w:val="28"/>
          <w:lang w:val="uk-UA"/>
        </w:rPr>
        <w:t>ослід</w:t>
      </w:r>
      <w:r w:rsidR="00132EF2">
        <w:rPr>
          <w:sz w:val="28"/>
          <w:szCs w:val="28"/>
          <w:lang w:val="uk-UA"/>
        </w:rPr>
        <w:t>жено</w:t>
      </w:r>
      <w:r w:rsidR="00132EF2" w:rsidRPr="00304503">
        <w:rPr>
          <w:sz w:val="28"/>
          <w:szCs w:val="28"/>
          <w:lang w:val="uk-UA"/>
        </w:rPr>
        <w:t xml:space="preserve"> алгоритми сортування</w:t>
      </w:r>
      <w:r w:rsidR="00132EF2">
        <w:rPr>
          <w:sz w:val="28"/>
          <w:szCs w:val="28"/>
          <w:lang w:val="uk-UA"/>
        </w:rPr>
        <w:t xml:space="preserve"> бульбашкою</w:t>
      </w:r>
      <w:r w:rsidR="00350820">
        <w:rPr>
          <w:sz w:val="28"/>
          <w:szCs w:val="28"/>
          <w:lang w:val="uk-UA"/>
        </w:rPr>
        <w:t xml:space="preserve"> масивів даних</w:t>
      </w:r>
      <w:r w:rsidR="00132EF2" w:rsidRPr="00304503">
        <w:rPr>
          <w:sz w:val="28"/>
          <w:szCs w:val="28"/>
          <w:lang w:val="uk-UA"/>
        </w:rPr>
        <w:t>, набут</w:t>
      </w:r>
      <w:r w:rsidR="00132EF2">
        <w:rPr>
          <w:sz w:val="28"/>
          <w:szCs w:val="28"/>
          <w:lang w:val="uk-UA"/>
        </w:rPr>
        <w:t>о</w:t>
      </w:r>
      <w:r w:rsidR="00132EF2" w:rsidRPr="00304503">
        <w:rPr>
          <w:sz w:val="28"/>
          <w:szCs w:val="28"/>
          <w:lang w:val="uk-UA"/>
        </w:rPr>
        <w:t xml:space="preserve"> практич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специфікацій</w:t>
      </w:r>
      <w:r w:rsidR="008005EE" w:rsidRPr="00304503">
        <w:rPr>
          <w:sz w:val="28"/>
          <w:szCs w:val="28"/>
          <w:lang w:val="uk-UA"/>
        </w:rPr>
        <w:t>;</w:t>
      </w:r>
      <w:r w:rsidR="00132EF2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розроблено математичну модель, псевдокод</w:t>
      </w:r>
      <w:r w:rsidR="00CF3219" w:rsidRPr="00304503">
        <w:rPr>
          <w:sz w:val="28"/>
          <w:szCs w:val="28"/>
          <w:lang w:val="uk-UA"/>
        </w:rPr>
        <w:t xml:space="preserve">, </w:t>
      </w:r>
      <w:r w:rsidR="00384A48" w:rsidRPr="00304503">
        <w:rPr>
          <w:sz w:val="28"/>
          <w:szCs w:val="28"/>
          <w:lang w:val="uk-UA"/>
        </w:rPr>
        <w:t>блок-схему</w:t>
      </w:r>
      <w:r w:rsidR="00CF3219" w:rsidRPr="00304503">
        <w:rPr>
          <w:sz w:val="28"/>
          <w:szCs w:val="28"/>
          <w:lang w:val="uk-UA"/>
        </w:rPr>
        <w:t xml:space="preserve"> та код</w:t>
      </w:r>
      <w:r w:rsidR="00384A48" w:rsidRPr="00304503">
        <w:rPr>
          <w:sz w:val="28"/>
          <w:szCs w:val="28"/>
          <w:lang w:val="uk-UA"/>
        </w:rPr>
        <w:t xml:space="preserve"> алгоритму</w:t>
      </w:r>
      <w:r w:rsidR="00CF3219" w:rsidRPr="00304503">
        <w:rPr>
          <w:sz w:val="28"/>
          <w:szCs w:val="28"/>
          <w:lang w:val="uk-UA"/>
        </w:rPr>
        <w:t xml:space="preserve"> на </w:t>
      </w:r>
      <w:r w:rsidR="00CF3219" w:rsidRPr="00304503">
        <w:rPr>
          <w:sz w:val="28"/>
          <w:szCs w:val="28"/>
          <w:lang w:val="en-US"/>
        </w:rPr>
        <w:t>Java</w:t>
      </w:r>
      <w:r w:rsidR="00CF3219" w:rsidRPr="00304503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поставленої задачі</w:t>
      </w:r>
      <w:r w:rsidR="00BC4571" w:rsidRPr="00304503">
        <w:rPr>
          <w:sz w:val="28"/>
          <w:szCs w:val="28"/>
          <w:lang w:val="uk-UA"/>
        </w:rPr>
        <w:t>.</w:t>
      </w:r>
    </w:p>
    <w:sectPr w:rsidR="002D2BA4" w:rsidRPr="00132EF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132EF2" w:rsidRDefault="00132EF2">
      <w:r>
        <w:separator/>
      </w:r>
    </w:p>
  </w:endnote>
  <w:endnote w:type="continuationSeparator" w:id="0">
    <w:p w14:paraId="572EFB00" w14:textId="77777777" w:rsidR="00132EF2" w:rsidRDefault="00132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132EF2" w:rsidRDefault="00132EF2">
      <w:r>
        <w:separator/>
      </w:r>
    </w:p>
  </w:footnote>
  <w:footnote w:type="continuationSeparator" w:id="0">
    <w:p w14:paraId="00C3060C" w14:textId="77777777" w:rsidR="00132EF2" w:rsidRDefault="00132E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3C6C"/>
    <w:rsid w:val="00007102"/>
    <w:rsid w:val="00020265"/>
    <w:rsid w:val="00034003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0F3F9E"/>
    <w:rsid w:val="001026B3"/>
    <w:rsid w:val="001105DE"/>
    <w:rsid w:val="0012134E"/>
    <w:rsid w:val="001300B1"/>
    <w:rsid w:val="00132EF2"/>
    <w:rsid w:val="00133993"/>
    <w:rsid w:val="001360FB"/>
    <w:rsid w:val="00141DCF"/>
    <w:rsid w:val="00145659"/>
    <w:rsid w:val="00154F07"/>
    <w:rsid w:val="001A6509"/>
    <w:rsid w:val="001B2B11"/>
    <w:rsid w:val="001C1212"/>
    <w:rsid w:val="001D1A12"/>
    <w:rsid w:val="001F7795"/>
    <w:rsid w:val="00202E6E"/>
    <w:rsid w:val="00210135"/>
    <w:rsid w:val="002159E7"/>
    <w:rsid w:val="002165F9"/>
    <w:rsid w:val="002315D7"/>
    <w:rsid w:val="00241768"/>
    <w:rsid w:val="00254ADD"/>
    <w:rsid w:val="002C39DC"/>
    <w:rsid w:val="002D2BA4"/>
    <w:rsid w:val="002D5731"/>
    <w:rsid w:val="002E2125"/>
    <w:rsid w:val="00303099"/>
    <w:rsid w:val="00304503"/>
    <w:rsid w:val="003138A2"/>
    <w:rsid w:val="00325536"/>
    <w:rsid w:val="00330504"/>
    <w:rsid w:val="003305AE"/>
    <w:rsid w:val="0033256F"/>
    <w:rsid w:val="00350820"/>
    <w:rsid w:val="0037398A"/>
    <w:rsid w:val="00384A48"/>
    <w:rsid w:val="003877AB"/>
    <w:rsid w:val="003B0369"/>
    <w:rsid w:val="003B2062"/>
    <w:rsid w:val="003B2E21"/>
    <w:rsid w:val="003D3DB7"/>
    <w:rsid w:val="003D7555"/>
    <w:rsid w:val="00427A64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743C22"/>
    <w:rsid w:val="00750726"/>
    <w:rsid w:val="00750B1B"/>
    <w:rsid w:val="007617EB"/>
    <w:rsid w:val="007A1C1A"/>
    <w:rsid w:val="007E4FDB"/>
    <w:rsid w:val="007F685D"/>
    <w:rsid w:val="008005EE"/>
    <w:rsid w:val="0080152D"/>
    <w:rsid w:val="00806BAD"/>
    <w:rsid w:val="00824F51"/>
    <w:rsid w:val="008669F0"/>
    <w:rsid w:val="008749B5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50F57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C4571"/>
    <w:rsid w:val="00BD1393"/>
    <w:rsid w:val="00BD27F9"/>
    <w:rsid w:val="00C275A2"/>
    <w:rsid w:val="00C638C0"/>
    <w:rsid w:val="00C81EFB"/>
    <w:rsid w:val="00CB5E30"/>
    <w:rsid w:val="00CC1BA1"/>
    <w:rsid w:val="00CE00F0"/>
    <w:rsid w:val="00CE6AEC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6B1A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321DB"/>
    <w:rsid w:val="00F60526"/>
    <w:rsid w:val="00F728F5"/>
    <w:rsid w:val="00F7626E"/>
    <w:rsid w:val="00F97A6C"/>
    <w:rsid w:val="00FA110F"/>
    <w:rsid w:val="00FA56E0"/>
    <w:rsid w:val="00FC0119"/>
    <w:rsid w:val="00FC412D"/>
    <w:rsid w:val="00FC41E5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6AEC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1</TotalTime>
  <Pages>9</Pages>
  <Words>640</Words>
  <Characters>3654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78</cp:revision>
  <dcterms:created xsi:type="dcterms:W3CDTF">2021-09-08T16:32:00Z</dcterms:created>
  <dcterms:modified xsi:type="dcterms:W3CDTF">2021-12-06T19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